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86AF430" w14:textId="77777777" w:rsidR="00D5150C" w:rsidRDefault="00D5150C" w:rsidP="00D5150C">
      <w:pPr>
        <w:pStyle w:val="Title"/>
        <w:jc w:val="center"/>
      </w:pPr>
      <w:r>
        <w:t>GDD</w:t>
      </w:r>
    </w:p>
    <w:p w14:paraId="4A26B353" w14:textId="77777777" w:rsidR="00181C95" w:rsidRPr="00D5150C" w:rsidRDefault="00D5150C" w:rsidP="00D5150C">
      <w:pPr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</w:rPr>
      </w:pPr>
      <w: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190548582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9BA417B" w14:textId="77777777" w:rsidR="00D5150C" w:rsidRDefault="00D5150C">
          <w:pPr>
            <w:pStyle w:val="TOCHeading"/>
          </w:pPr>
          <w:r>
            <w:t>Inhoud</w:t>
          </w:r>
        </w:p>
        <w:p w14:paraId="096EECB8" w14:textId="77777777" w:rsidR="00D5150C" w:rsidRDefault="00D5150C">
          <w:pPr>
            <w:pStyle w:val="TOC1"/>
            <w:tabs>
              <w:tab w:val="right" w:leader="dot" w:pos="9062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1181280" w:history="1">
            <w:r w:rsidRPr="003121D2">
              <w:rPr>
                <w:rStyle w:val="Hyperlink"/>
                <w:noProof/>
              </w:rPr>
              <w:t>Concep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1812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7C0AEF" w14:textId="77777777" w:rsidR="00D5150C" w:rsidRDefault="00284D8F">
          <w:pPr>
            <w:pStyle w:val="TOC1"/>
            <w:tabs>
              <w:tab w:val="right" w:leader="dot" w:pos="9062"/>
            </w:tabs>
            <w:rPr>
              <w:noProof/>
            </w:rPr>
          </w:pPr>
          <w:hyperlink w:anchor="_Toc31181281" w:history="1">
            <w:r w:rsidR="00D5150C" w:rsidRPr="003121D2">
              <w:rPr>
                <w:rStyle w:val="Hyperlink"/>
                <w:noProof/>
              </w:rPr>
              <w:t>Styleguide</w:t>
            </w:r>
            <w:r w:rsidR="00D5150C">
              <w:rPr>
                <w:noProof/>
                <w:webHidden/>
              </w:rPr>
              <w:tab/>
            </w:r>
            <w:r w:rsidR="00D5150C">
              <w:rPr>
                <w:noProof/>
                <w:webHidden/>
              </w:rPr>
              <w:fldChar w:fldCharType="begin"/>
            </w:r>
            <w:r w:rsidR="00D5150C">
              <w:rPr>
                <w:noProof/>
                <w:webHidden/>
              </w:rPr>
              <w:instrText xml:space="preserve"> PAGEREF _Toc31181281 \h </w:instrText>
            </w:r>
            <w:r w:rsidR="00D5150C">
              <w:rPr>
                <w:noProof/>
                <w:webHidden/>
              </w:rPr>
            </w:r>
            <w:r w:rsidR="00D5150C">
              <w:rPr>
                <w:noProof/>
                <w:webHidden/>
              </w:rPr>
              <w:fldChar w:fldCharType="separate"/>
            </w:r>
            <w:r w:rsidR="00D5150C">
              <w:rPr>
                <w:noProof/>
                <w:webHidden/>
              </w:rPr>
              <w:t>4</w:t>
            </w:r>
            <w:r w:rsidR="00D5150C">
              <w:rPr>
                <w:noProof/>
                <w:webHidden/>
              </w:rPr>
              <w:fldChar w:fldCharType="end"/>
            </w:r>
          </w:hyperlink>
        </w:p>
        <w:p w14:paraId="54BC6696" w14:textId="77777777" w:rsidR="00D5150C" w:rsidRDefault="00284D8F">
          <w:pPr>
            <w:pStyle w:val="TOC1"/>
            <w:tabs>
              <w:tab w:val="right" w:leader="dot" w:pos="9062"/>
            </w:tabs>
            <w:rPr>
              <w:noProof/>
            </w:rPr>
          </w:pPr>
          <w:hyperlink w:anchor="_Toc31181282" w:history="1">
            <w:r w:rsidR="00D5150C" w:rsidRPr="003121D2">
              <w:rPr>
                <w:rStyle w:val="Hyperlink"/>
                <w:noProof/>
              </w:rPr>
              <w:t>Technisch ontwerp</w:t>
            </w:r>
            <w:r w:rsidR="00D5150C">
              <w:rPr>
                <w:noProof/>
                <w:webHidden/>
              </w:rPr>
              <w:tab/>
            </w:r>
            <w:r w:rsidR="00D5150C">
              <w:rPr>
                <w:noProof/>
                <w:webHidden/>
              </w:rPr>
              <w:fldChar w:fldCharType="begin"/>
            </w:r>
            <w:r w:rsidR="00D5150C">
              <w:rPr>
                <w:noProof/>
                <w:webHidden/>
              </w:rPr>
              <w:instrText xml:space="preserve"> PAGEREF _Toc31181282 \h </w:instrText>
            </w:r>
            <w:r w:rsidR="00D5150C">
              <w:rPr>
                <w:noProof/>
                <w:webHidden/>
              </w:rPr>
            </w:r>
            <w:r w:rsidR="00D5150C">
              <w:rPr>
                <w:noProof/>
                <w:webHidden/>
              </w:rPr>
              <w:fldChar w:fldCharType="separate"/>
            </w:r>
            <w:r w:rsidR="00D5150C">
              <w:rPr>
                <w:noProof/>
                <w:webHidden/>
              </w:rPr>
              <w:t>5</w:t>
            </w:r>
            <w:r w:rsidR="00D5150C">
              <w:rPr>
                <w:noProof/>
                <w:webHidden/>
              </w:rPr>
              <w:fldChar w:fldCharType="end"/>
            </w:r>
          </w:hyperlink>
        </w:p>
        <w:p w14:paraId="5AB87AC2" w14:textId="77777777" w:rsidR="00D5150C" w:rsidRDefault="00284D8F">
          <w:pPr>
            <w:pStyle w:val="TOC1"/>
            <w:tabs>
              <w:tab w:val="right" w:leader="dot" w:pos="9062"/>
            </w:tabs>
            <w:rPr>
              <w:noProof/>
            </w:rPr>
          </w:pPr>
          <w:hyperlink w:anchor="_Toc31181283" w:history="1">
            <w:r w:rsidR="00D5150C" w:rsidRPr="003121D2">
              <w:rPr>
                <w:rStyle w:val="Hyperlink"/>
                <w:noProof/>
              </w:rPr>
              <w:t>UML</w:t>
            </w:r>
            <w:r w:rsidR="00D5150C">
              <w:rPr>
                <w:noProof/>
                <w:webHidden/>
              </w:rPr>
              <w:tab/>
            </w:r>
            <w:r w:rsidR="00D5150C">
              <w:rPr>
                <w:noProof/>
                <w:webHidden/>
              </w:rPr>
              <w:fldChar w:fldCharType="begin"/>
            </w:r>
            <w:r w:rsidR="00D5150C">
              <w:rPr>
                <w:noProof/>
                <w:webHidden/>
              </w:rPr>
              <w:instrText xml:space="preserve"> PAGEREF _Toc31181283 \h </w:instrText>
            </w:r>
            <w:r w:rsidR="00D5150C">
              <w:rPr>
                <w:noProof/>
                <w:webHidden/>
              </w:rPr>
            </w:r>
            <w:r w:rsidR="00D5150C">
              <w:rPr>
                <w:noProof/>
                <w:webHidden/>
              </w:rPr>
              <w:fldChar w:fldCharType="separate"/>
            </w:r>
            <w:r w:rsidR="00D5150C">
              <w:rPr>
                <w:noProof/>
                <w:webHidden/>
              </w:rPr>
              <w:t>6</w:t>
            </w:r>
            <w:r w:rsidR="00D5150C">
              <w:rPr>
                <w:noProof/>
                <w:webHidden/>
              </w:rPr>
              <w:fldChar w:fldCharType="end"/>
            </w:r>
          </w:hyperlink>
        </w:p>
        <w:p w14:paraId="724A3E63" w14:textId="77777777" w:rsidR="00D5150C" w:rsidRDefault="00284D8F">
          <w:pPr>
            <w:pStyle w:val="TOC1"/>
            <w:tabs>
              <w:tab w:val="right" w:leader="dot" w:pos="9062"/>
            </w:tabs>
            <w:rPr>
              <w:noProof/>
            </w:rPr>
          </w:pPr>
          <w:hyperlink w:anchor="_Toc31181284" w:history="1">
            <w:r w:rsidR="00D5150C" w:rsidRPr="003121D2">
              <w:rPr>
                <w:rStyle w:val="Hyperlink"/>
                <w:noProof/>
              </w:rPr>
              <w:t>Asset list</w:t>
            </w:r>
            <w:r w:rsidR="00D5150C">
              <w:rPr>
                <w:noProof/>
                <w:webHidden/>
              </w:rPr>
              <w:tab/>
            </w:r>
            <w:r w:rsidR="00D5150C">
              <w:rPr>
                <w:noProof/>
                <w:webHidden/>
              </w:rPr>
              <w:fldChar w:fldCharType="begin"/>
            </w:r>
            <w:r w:rsidR="00D5150C">
              <w:rPr>
                <w:noProof/>
                <w:webHidden/>
              </w:rPr>
              <w:instrText xml:space="preserve"> PAGEREF _Toc31181284 \h </w:instrText>
            </w:r>
            <w:r w:rsidR="00D5150C">
              <w:rPr>
                <w:noProof/>
                <w:webHidden/>
              </w:rPr>
            </w:r>
            <w:r w:rsidR="00D5150C">
              <w:rPr>
                <w:noProof/>
                <w:webHidden/>
              </w:rPr>
              <w:fldChar w:fldCharType="separate"/>
            </w:r>
            <w:r w:rsidR="00D5150C">
              <w:rPr>
                <w:noProof/>
                <w:webHidden/>
              </w:rPr>
              <w:t>7</w:t>
            </w:r>
            <w:r w:rsidR="00D5150C">
              <w:rPr>
                <w:noProof/>
                <w:webHidden/>
              </w:rPr>
              <w:fldChar w:fldCharType="end"/>
            </w:r>
          </w:hyperlink>
        </w:p>
        <w:p w14:paraId="25485AF8" w14:textId="77777777" w:rsidR="00D5150C" w:rsidRDefault="00D5150C">
          <w:r>
            <w:rPr>
              <w:b/>
              <w:bCs/>
            </w:rPr>
            <w:fldChar w:fldCharType="end"/>
          </w:r>
        </w:p>
      </w:sdtContent>
    </w:sdt>
    <w:p w14:paraId="63D6B16F" w14:textId="77777777" w:rsidR="00D5150C" w:rsidRDefault="00D5150C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3E61EB42" w14:textId="77777777" w:rsidR="00D5150C" w:rsidRPr="00ED61C1" w:rsidRDefault="00D5150C" w:rsidP="00D5150C">
      <w:pPr>
        <w:pStyle w:val="Heading1"/>
        <w:rPr>
          <w:lang w:val="en-US"/>
        </w:rPr>
      </w:pPr>
      <w:bookmarkStart w:id="0" w:name="_Toc31181280"/>
      <w:r w:rsidRPr="00ED61C1">
        <w:rPr>
          <w:lang w:val="en-US"/>
        </w:rPr>
        <w:lastRenderedPageBreak/>
        <w:t>Concept</w:t>
      </w:r>
      <w:bookmarkEnd w:id="0"/>
    </w:p>
    <w:p w14:paraId="553FBE0F" w14:textId="6BEB8051" w:rsidR="00220DF0" w:rsidRPr="00ED61C1" w:rsidRDefault="00F63CA4" w:rsidP="00D5150C">
      <w:pPr>
        <w:rPr>
          <w:lang w:val="en-US"/>
        </w:rPr>
      </w:pPr>
      <w:r w:rsidRPr="00ED61C1">
        <w:rPr>
          <w:lang w:val="en-US"/>
        </w:rPr>
        <w:t xml:space="preserve">View van </w:t>
      </w:r>
      <w:proofErr w:type="spellStart"/>
      <w:r w:rsidRPr="00ED61C1">
        <w:rPr>
          <w:lang w:val="en-US"/>
        </w:rPr>
        <w:t>schuin</w:t>
      </w:r>
      <w:proofErr w:type="spellEnd"/>
      <w:r w:rsidRPr="00ED61C1">
        <w:rPr>
          <w:lang w:val="en-US"/>
        </w:rPr>
        <w:t xml:space="preserve"> </w:t>
      </w:r>
      <w:proofErr w:type="spellStart"/>
      <w:r w:rsidRPr="00ED61C1">
        <w:rPr>
          <w:lang w:val="en-US"/>
        </w:rPr>
        <w:t>boven</w:t>
      </w:r>
      <w:proofErr w:type="spellEnd"/>
      <w:r w:rsidRPr="00ED61C1">
        <w:rPr>
          <w:lang w:val="en-US"/>
        </w:rPr>
        <w:t xml:space="preserve"> like league of </w:t>
      </w:r>
      <w:proofErr w:type="spellStart"/>
      <w:r w:rsidRPr="00ED61C1">
        <w:rPr>
          <w:lang w:val="en-US"/>
        </w:rPr>
        <w:t>legens</w:t>
      </w:r>
      <w:proofErr w:type="spellEnd"/>
    </w:p>
    <w:p w14:paraId="2A725CE5" w14:textId="5A3599FC" w:rsidR="00220DF0" w:rsidRPr="00ED61C1" w:rsidRDefault="00220DF0" w:rsidP="00D5150C">
      <w:pPr>
        <w:rPr>
          <w:lang w:val="en-US"/>
        </w:rPr>
      </w:pPr>
      <w:r w:rsidRPr="00ED61C1">
        <w:rPr>
          <w:lang w:val="en-US"/>
        </w:rPr>
        <w:t>Shooter</w:t>
      </w:r>
    </w:p>
    <w:p w14:paraId="55613502" w14:textId="43509DD0" w:rsidR="00220DF0" w:rsidRPr="00ED61C1" w:rsidRDefault="00220DF0" w:rsidP="00D5150C">
      <w:pPr>
        <w:rPr>
          <w:lang w:val="en-US"/>
        </w:rPr>
      </w:pPr>
      <w:proofErr w:type="spellStart"/>
      <w:r w:rsidRPr="00ED61C1">
        <w:rPr>
          <w:lang w:val="en-US"/>
        </w:rPr>
        <w:t>Lompies</w:t>
      </w:r>
      <w:proofErr w:type="spellEnd"/>
      <w:r w:rsidRPr="00ED61C1">
        <w:rPr>
          <w:lang w:val="en-US"/>
        </w:rPr>
        <w:t xml:space="preserve"> (fake zombie)</w:t>
      </w:r>
    </w:p>
    <w:p w14:paraId="0707FFF3" w14:textId="4EABEDC3" w:rsidR="00220DF0" w:rsidRPr="00ED61C1" w:rsidRDefault="00220DF0" w:rsidP="00D5150C">
      <w:pPr>
        <w:rPr>
          <w:lang w:val="en-US"/>
        </w:rPr>
      </w:pPr>
      <w:r w:rsidRPr="00ED61C1">
        <w:rPr>
          <w:lang w:val="en-US"/>
        </w:rPr>
        <w:t>Waves(minion waves)</w:t>
      </w:r>
    </w:p>
    <w:p w14:paraId="34CD3F3C" w14:textId="69FB16F6" w:rsidR="00220DF0" w:rsidRDefault="00220DF0" w:rsidP="00D5150C">
      <w:r>
        <w:t>Portals naar andere dimensie</w:t>
      </w:r>
      <w:r w:rsidR="00A91A2A">
        <w:t xml:space="preserve"> vanaf </w:t>
      </w:r>
      <w:proofErr w:type="spellStart"/>
      <w:r w:rsidR="00A91A2A">
        <w:t>overworld</w:t>
      </w:r>
      <w:proofErr w:type="spellEnd"/>
    </w:p>
    <w:p w14:paraId="60ACCD7B" w14:textId="1469539B" w:rsidR="00A91A2A" w:rsidRDefault="00A91A2A" w:rsidP="00D5150C">
      <w:r>
        <w:t xml:space="preserve">Elk landje </w:t>
      </w:r>
      <w:proofErr w:type="spellStart"/>
      <w:r>
        <w:t>unlock</w:t>
      </w:r>
      <w:proofErr w:type="spellEnd"/>
      <w:r>
        <w:t xml:space="preserve"> wapen</w:t>
      </w:r>
    </w:p>
    <w:p w14:paraId="55276B04" w14:textId="0B9ECBC2" w:rsidR="009A3D7A" w:rsidRDefault="009A3D7A" w:rsidP="00D5150C">
      <w:r>
        <w:t>3 landjes(bos, straat</w:t>
      </w:r>
      <w:r w:rsidR="00043126">
        <w:t xml:space="preserve"> + huisje</w:t>
      </w:r>
      <w:r>
        <w:t>, binnen school aula)</w:t>
      </w:r>
    </w:p>
    <w:p w14:paraId="4D8B0716" w14:textId="3C79DF25" w:rsidR="00D5150C" w:rsidRDefault="00D5150C" w:rsidP="00D5150C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699BB51A" w14:textId="77777777" w:rsidR="00D5150C" w:rsidRDefault="00D5150C" w:rsidP="00D5150C">
      <w:pPr>
        <w:pStyle w:val="Heading1"/>
      </w:pPr>
      <w:bookmarkStart w:id="1" w:name="_Toc31181281"/>
      <w:r>
        <w:lastRenderedPageBreak/>
        <w:t>Styleguide</w:t>
      </w:r>
      <w:bookmarkEnd w:id="1"/>
    </w:p>
    <w:p w14:paraId="20F663EE" w14:textId="77777777" w:rsidR="00284D8F" w:rsidRDefault="00284D8F" w:rsidP="00D5150C"/>
    <w:p w14:paraId="3C0A29EC" w14:textId="77777777" w:rsidR="00284D8F" w:rsidRDefault="00ED61C1" w:rsidP="00D5150C">
      <w:r>
        <w:t>R</w:t>
      </w:r>
      <w:r w:rsidR="00A91A2A">
        <w:t>ealisti</w:t>
      </w:r>
      <w:r>
        <w:t>sch</w:t>
      </w:r>
      <w:r w:rsidR="00284D8F">
        <w:t xml:space="preserve"> Timeline + verschillende dimensies.</w:t>
      </w:r>
    </w:p>
    <w:p w14:paraId="2953BEDA" w14:textId="77777777" w:rsidR="00284D8F" w:rsidRDefault="00284D8F" w:rsidP="00D5150C">
      <w:r>
        <w:t>Portaal = Mix van alle 3 Levels</w:t>
      </w:r>
      <w:bookmarkStart w:id="2" w:name="_GoBack"/>
      <w:bookmarkEnd w:id="2"/>
    </w:p>
    <w:p w14:paraId="4F6329A0" w14:textId="57DBE101" w:rsidR="00284D8F" w:rsidRDefault="00284D8F" w:rsidP="00D5150C">
      <w:r>
        <w:t xml:space="preserve"> </w:t>
      </w:r>
    </w:p>
    <w:p w14:paraId="157F85AF" w14:textId="276456D0" w:rsidR="00D5150C" w:rsidRDefault="00D5150C" w:rsidP="00D5150C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583838E1" w14:textId="77777777" w:rsidR="00D5150C" w:rsidRDefault="00D5150C" w:rsidP="00D5150C">
      <w:pPr>
        <w:pStyle w:val="Heading1"/>
      </w:pPr>
      <w:bookmarkStart w:id="3" w:name="_Toc31181282"/>
      <w:r>
        <w:lastRenderedPageBreak/>
        <w:t>Technisch ontwerp</w:t>
      </w:r>
      <w:bookmarkEnd w:id="3"/>
    </w:p>
    <w:p w14:paraId="210392D4" w14:textId="472B10CA" w:rsidR="00F63CA4" w:rsidRDefault="00F63CA4" w:rsidP="00D5150C">
      <w:proofErr w:type="spellStart"/>
      <w:r>
        <w:t>MoSCoW</w:t>
      </w:r>
      <w:proofErr w:type="spellEnd"/>
    </w:p>
    <w:p w14:paraId="5A2FE208" w14:textId="79FF4623" w:rsidR="00F63CA4" w:rsidRDefault="00F63CA4" w:rsidP="00D5150C">
      <w:r>
        <w:t>M</w:t>
      </w:r>
    </w:p>
    <w:p w14:paraId="1C985001" w14:textId="2025AC59" w:rsidR="00F63CA4" w:rsidRPr="00ED61C1" w:rsidRDefault="00F63CA4" w:rsidP="00D5150C">
      <w:pPr>
        <w:rPr>
          <w:lang w:val="en-US"/>
        </w:rPr>
      </w:pPr>
      <w:r w:rsidRPr="00ED61C1">
        <w:rPr>
          <w:lang w:val="en-US"/>
        </w:rPr>
        <w:t xml:space="preserve">Top-view aim </w:t>
      </w:r>
      <w:proofErr w:type="spellStart"/>
      <w:r w:rsidRPr="00ED61C1">
        <w:rPr>
          <w:lang w:val="en-US"/>
        </w:rPr>
        <w:t>volgt</w:t>
      </w:r>
      <w:proofErr w:type="spellEnd"/>
      <w:r w:rsidRPr="00ED61C1">
        <w:rPr>
          <w:lang w:val="en-US"/>
        </w:rPr>
        <w:t xml:space="preserve"> </w:t>
      </w:r>
      <w:proofErr w:type="spellStart"/>
      <w:r w:rsidRPr="00ED61C1">
        <w:rPr>
          <w:lang w:val="en-US"/>
        </w:rPr>
        <w:t>muis</w:t>
      </w:r>
      <w:proofErr w:type="spellEnd"/>
    </w:p>
    <w:p w14:paraId="6051940B" w14:textId="58CDB639" w:rsidR="00F63CA4" w:rsidRPr="00ED61C1" w:rsidRDefault="00F63CA4" w:rsidP="00D5150C">
      <w:pPr>
        <w:rPr>
          <w:lang w:val="en-US"/>
        </w:rPr>
      </w:pPr>
      <w:r w:rsidRPr="00ED61C1">
        <w:rPr>
          <w:lang w:val="en-US"/>
        </w:rPr>
        <w:t>Movement script</w:t>
      </w:r>
    </w:p>
    <w:p w14:paraId="66D4840B" w14:textId="42C61B11" w:rsidR="00F63CA4" w:rsidRDefault="00F63CA4" w:rsidP="00D5150C">
      <w:r>
        <w:t>Geweer schieten</w:t>
      </w:r>
    </w:p>
    <w:p w14:paraId="450935FD" w14:textId="3DA37B40" w:rsidR="00F63CA4" w:rsidRDefault="00F63CA4" w:rsidP="00D5150C">
      <w:r>
        <w:t xml:space="preserve">Zombies </w:t>
      </w:r>
      <w:proofErr w:type="spellStart"/>
      <w:r>
        <w:t>movement</w:t>
      </w:r>
      <w:proofErr w:type="spellEnd"/>
    </w:p>
    <w:p w14:paraId="725573A1" w14:textId="05DDA139" w:rsidR="00F63CA4" w:rsidRDefault="00F63CA4" w:rsidP="00D5150C">
      <w:r>
        <w:t>S</w:t>
      </w:r>
    </w:p>
    <w:p w14:paraId="227EAA40" w14:textId="0B171C8E" w:rsidR="00043126" w:rsidRDefault="00043126" w:rsidP="00D5150C">
      <w:r>
        <w:t>score</w:t>
      </w:r>
    </w:p>
    <w:p w14:paraId="63E10F8C" w14:textId="28E7D770" w:rsidR="00F63CA4" w:rsidRDefault="00F63CA4" w:rsidP="00D5150C">
      <w:r>
        <w:t>portals</w:t>
      </w:r>
    </w:p>
    <w:p w14:paraId="4920B322" w14:textId="4C1E4E71" w:rsidR="00F63CA4" w:rsidRDefault="00F63CA4" w:rsidP="00D5150C">
      <w:r>
        <w:t>C</w:t>
      </w:r>
    </w:p>
    <w:p w14:paraId="41B4240F" w14:textId="0874FB18" w:rsidR="00F63CA4" w:rsidRDefault="00F63CA4" w:rsidP="00D5150C">
      <w:r>
        <w:t>Springen = niet nodig</w:t>
      </w:r>
    </w:p>
    <w:p w14:paraId="0AD17C79" w14:textId="06A5AA7C" w:rsidR="00F63CA4" w:rsidRDefault="00F63CA4" w:rsidP="00D5150C">
      <w:r>
        <w:t xml:space="preserve">Next level </w:t>
      </w:r>
      <w:proofErr w:type="spellStart"/>
      <w:r>
        <w:t>unlock</w:t>
      </w:r>
      <w:proofErr w:type="spellEnd"/>
    </w:p>
    <w:p w14:paraId="7FEAF350" w14:textId="0684E9D6" w:rsidR="00D5150C" w:rsidRDefault="00F63CA4" w:rsidP="00D5150C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t>W</w:t>
      </w:r>
      <w:r w:rsidR="00D5150C">
        <w:br w:type="page"/>
      </w:r>
    </w:p>
    <w:p w14:paraId="7385539F" w14:textId="77777777" w:rsidR="00D5150C" w:rsidRDefault="00D5150C" w:rsidP="00D5150C">
      <w:pPr>
        <w:pStyle w:val="Heading1"/>
      </w:pPr>
      <w:bookmarkStart w:id="4" w:name="_Toc31181283"/>
      <w:r>
        <w:lastRenderedPageBreak/>
        <w:t>UML</w:t>
      </w:r>
      <w:bookmarkEnd w:id="4"/>
    </w:p>
    <w:p w14:paraId="5CE5FBDD" w14:textId="5E49E2EA" w:rsidR="00D5150C" w:rsidRDefault="00043126" w:rsidP="00D5150C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object w:dxaOrig="12793" w:dyaOrig="10633" w14:anchorId="119E6DC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6pt;height:376.8pt" o:ole="">
            <v:imagedata r:id="rId5" o:title=""/>
          </v:shape>
          <o:OLEObject Type="Embed" ProgID="Visio.Drawing.15" ShapeID="_x0000_i1025" DrawAspect="Content" ObjectID="_1641798495" r:id="rId6"/>
        </w:object>
      </w:r>
      <w:r w:rsidR="00D5150C">
        <w:br w:type="page"/>
      </w:r>
    </w:p>
    <w:p w14:paraId="7DFC25EC" w14:textId="30876EAA" w:rsidR="00D5150C" w:rsidRPr="00ED61C1" w:rsidRDefault="00D5150C" w:rsidP="00D5150C">
      <w:pPr>
        <w:pStyle w:val="Heading1"/>
        <w:rPr>
          <w:lang w:val="en-US"/>
        </w:rPr>
      </w:pPr>
      <w:bookmarkStart w:id="5" w:name="_Toc31181284"/>
      <w:r w:rsidRPr="00ED61C1">
        <w:rPr>
          <w:lang w:val="en-US"/>
        </w:rPr>
        <w:lastRenderedPageBreak/>
        <w:t>Asset list</w:t>
      </w:r>
      <w:bookmarkEnd w:id="5"/>
    </w:p>
    <w:p w14:paraId="44BD2BD0" w14:textId="6E9B983B" w:rsidR="009A3D7A" w:rsidRPr="00ED61C1" w:rsidRDefault="009A3D7A" w:rsidP="009A3D7A">
      <w:pPr>
        <w:rPr>
          <w:lang w:val="en-US"/>
        </w:rPr>
      </w:pPr>
      <w:proofErr w:type="spellStart"/>
      <w:r w:rsidRPr="00ED61C1">
        <w:rPr>
          <w:lang w:val="en-US"/>
        </w:rPr>
        <w:t>MoSCoW</w:t>
      </w:r>
      <w:proofErr w:type="spellEnd"/>
    </w:p>
    <w:p w14:paraId="622BF5B5" w14:textId="7F76A34D" w:rsidR="009A3D7A" w:rsidRPr="00ED61C1" w:rsidRDefault="009A3D7A" w:rsidP="009A3D7A">
      <w:pPr>
        <w:rPr>
          <w:lang w:val="en-US"/>
        </w:rPr>
      </w:pPr>
      <w:r w:rsidRPr="00ED61C1">
        <w:rPr>
          <w:lang w:val="en-US"/>
        </w:rPr>
        <w:t>M</w:t>
      </w:r>
    </w:p>
    <w:p w14:paraId="0563AD8C" w14:textId="3BA65FC9" w:rsidR="009A3D7A" w:rsidRPr="00ED61C1" w:rsidRDefault="009A3D7A" w:rsidP="009A3D7A">
      <w:pPr>
        <w:rPr>
          <w:lang w:val="en-US"/>
        </w:rPr>
      </w:pPr>
      <w:r w:rsidRPr="00ED61C1">
        <w:rPr>
          <w:lang w:val="en-US"/>
        </w:rPr>
        <w:t xml:space="preserve">Character </w:t>
      </w:r>
      <w:proofErr w:type="spellStart"/>
      <w:r w:rsidRPr="00ED61C1">
        <w:rPr>
          <w:lang w:val="en-US"/>
        </w:rPr>
        <w:t>mer</w:t>
      </w:r>
      <w:proofErr w:type="spellEnd"/>
      <w:r w:rsidRPr="00ED61C1">
        <w:rPr>
          <w:lang w:val="en-US"/>
        </w:rPr>
        <w:t xml:space="preserve"> </w:t>
      </w:r>
      <w:proofErr w:type="spellStart"/>
      <w:r w:rsidRPr="00ED61C1">
        <w:rPr>
          <w:lang w:val="en-US"/>
        </w:rPr>
        <w:t>schouder</w:t>
      </w:r>
      <w:proofErr w:type="spellEnd"/>
      <w:r w:rsidRPr="00ED61C1">
        <w:rPr>
          <w:lang w:val="en-US"/>
        </w:rPr>
        <w:t xml:space="preserve"> flashlight</w:t>
      </w:r>
    </w:p>
    <w:p w14:paraId="4DE6C59B" w14:textId="0C2A00FF" w:rsidR="009A3D7A" w:rsidRDefault="009A3D7A" w:rsidP="009A3D7A">
      <w:r>
        <w:t>Wapens</w:t>
      </w:r>
    </w:p>
    <w:p w14:paraId="7C187D6B" w14:textId="5C10181F" w:rsidR="009A3D7A" w:rsidRDefault="009A3D7A" w:rsidP="009A3D7A">
      <w:r>
        <w:t>Zombies</w:t>
      </w:r>
    </w:p>
    <w:p w14:paraId="10CAC31E" w14:textId="2A4007E9" w:rsidR="009A3D7A" w:rsidRDefault="009A3D7A" w:rsidP="009A3D7A">
      <w:proofErr w:type="spellStart"/>
      <w:r>
        <w:t>overworld</w:t>
      </w:r>
      <w:proofErr w:type="spellEnd"/>
    </w:p>
    <w:p w14:paraId="2DBBE585" w14:textId="757C3E79" w:rsidR="009A3D7A" w:rsidRDefault="009A3D7A" w:rsidP="009A3D7A">
      <w:r>
        <w:t>S</w:t>
      </w:r>
    </w:p>
    <w:p w14:paraId="153A9752" w14:textId="65FB8EFE" w:rsidR="009A3D7A" w:rsidRDefault="009A3D7A" w:rsidP="009A3D7A">
      <w:proofErr w:type="spellStart"/>
      <w:r>
        <w:t>Props</w:t>
      </w:r>
      <w:proofErr w:type="spellEnd"/>
      <w:r>
        <w:t>(Boom, Kist,  Gras)</w:t>
      </w:r>
    </w:p>
    <w:p w14:paraId="7EA984FB" w14:textId="13036F9D" w:rsidR="00043126" w:rsidRDefault="00043126" w:rsidP="009A3D7A">
      <w:r>
        <w:t>UI</w:t>
      </w:r>
    </w:p>
    <w:p w14:paraId="00DE8CA2" w14:textId="78B56C6C" w:rsidR="009A3D7A" w:rsidRDefault="009A3D7A" w:rsidP="009A3D7A">
      <w:r>
        <w:t>C</w:t>
      </w:r>
    </w:p>
    <w:p w14:paraId="3967FD21" w14:textId="77777777" w:rsidR="009A3D7A" w:rsidRDefault="009A3D7A" w:rsidP="009A3D7A">
      <w:r>
        <w:t>Portal</w:t>
      </w:r>
    </w:p>
    <w:p w14:paraId="630D533C" w14:textId="20FF5110" w:rsidR="009A3D7A" w:rsidRDefault="009A3D7A" w:rsidP="009A3D7A">
      <w:r>
        <w:t>Water</w:t>
      </w:r>
    </w:p>
    <w:p w14:paraId="66F34CCE" w14:textId="5637B9BB" w:rsidR="009A3D7A" w:rsidRDefault="009A3D7A" w:rsidP="009A3D7A">
      <w:r>
        <w:t>Lantarenpaal</w:t>
      </w:r>
    </w:p>
    <w:p w14:paraId="32DD2987" w14:textId="03F68AF3" w:rsidR="009A3D7A" w:rsidRDefault="009A3D7A" w:rsidP="009A3D7A">
      <w:r>
        <w:t>Huis</w:t>
      </w:r>
    </w:p>
    <w:p w14:paraId="049CDA5F" w14:textId="5EBAC52A" w:rsidR="009A3D7A" w:rsidRDefault="009A3D7A" w:rsidP="009A3D7A">
      <w:r>
        <w:t>Auto</w:t>
      </w:r>
    </w:p>
    <w:p w14:paraId="4C981F14" w14:textId="54CFA4B9" w:rsidR="009A3D7A" w:rsidRDefault="009A3D7A" w:rsidP="009A3D7A">
      <w:r>
        <w:t>Geluid</w:t>
      </w:r>
    </w:p>
    <w:p w14:paraId="71254E6B" w14:textId="61F1CD99" w:rsidR="009A3D7A" w:rsidRDefault="009A3D7A" w:rsidP="009A3D7A">
      <w:r>
        <w:t>muziek</w:t>
      </w:r>
    </w:p>
    <w:p w14:paraId="1976541D" w14:textId="6B859A20" w:rsidR="009A3D7A" w:rsidRPr="009A3D7A" w:rsidRDefault="009A3D7A" w:rsidP="009A3D7A">
      <w:r>
        <w:t>W</w:t>
      </w:r>
    </w:p>
    <w:sectPr w:rsidR="009A3D7A" w:rsidRPr="009A3D7A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5150C"/>
    <w:rsid w:val="00043126"/>
    <w:rsid w:val="00181C95"/>
    <w:rsid w:val="00220DF0"/>
    <w:rsid w:val="00284D8F"/>
    <w:rsid w:val="009A3D7A"/>
    <w:rsid w:val="00A7051E"/>
    <w:rsid w:val="00A91A2A"/>
    <w:rsid w:val="00D5150C"/>
    <w:rsid w:val="00ED61C1"/>
    <w:rsid w:val="00F63C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62B46E6"/>
  <w15:chartTrackingRefBased/>
  <w15:docId w15:val="{6A51594B-88BD-42B2-82ED-32D73023DC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5150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5150C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D5150C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5150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TOCHeading">
    <w:name w:val="TOC Heading"/>
    <w:basedOn w:val="Heading1"/>
    <w:next w:val="Normal"/>
    <w:uiPriority w:val="39"/>
    <w:unhideWhenUsed/>
    <w:qFormat/>
    <w:rsid w:val="00D5150C"/>
    <w:pPr>
      <w:outlineLvl w:val="9"/>
    </w:pPr>
    <w:rPr>
      <w:lang w:eastAsia="nl-NL"/>
    </w:rPr>
  </w:style>
  <w:style w:type="paragraph" w:styleId="TOC1">
    <w:name w:val="toc 1"/>
    <w:basedOn w:val="Normal"/>
    <w:next w:val="Normal"/>
    <w:autoRedefine/>
    <w:uiPriority w:val="39"/>
    <w:unhideWhenUsed/>
    <w:rsid w:val="00D5150C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D5150C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Kantoorth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09BDA1-665F-4510-A0B4-62EC1E5DE0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167</Words>
  <Characters>923</Characters>
  <Application>Microsoft Office Word</Application>
  <DocSecurity>0</DocSecurity>
  <Lines>7</Lines>
  <Paragraphs>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0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rn krediet</dc:creator>
  <cp:keywords/>
  <dc:description/>
  <cp:lastModifiedBy>fady betros</cp:lastModifiedBy>
  <cp:revision>4</cp:revision>
  <dcterms:created xsi:type="dcterms:W3CDTF">2020-01-29T08:04:00Z</dcterms:created>
  <dcterms:modified xsi:type="dcterms:W3CDTF">2020-01-29T09:22:00Z</dcterms:modified>
</cp:coreProperties>
</file>